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14:paraId="1253E895" w14:textId="77777777" w:rsidR="008A0DDB" w:rsidRDefault="00453343">
      <w:r>
        <w:object w:dxaOrig="7591" w:dyaOrig="6975" w14:anchorId="380E5A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.75pt;height:431.25pt" o:ole="">
            <v:imagedata r:id="rId4" o:title=""/>
          </v:shape>
          <o:OLEObject Type="Embed" ProgID="Visio.Drawing.15" ShapeID="_x0000_i1028" DrawAspect="Content" ObjectID="_1505205435" r:id="rId5"/>
        </w:object>
      </w:r>
      <w:bookmarkEnd w:id="0"/>
    </w:p>
    <w:sectPr w:rsidR="008A0DD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3FBD"/>
    <w:rsid w:val="00453343"/>
    <w:rsid w:val="00793FBD"/>
    <w:rsid w:val="008A0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83F9989"/>
  <w15:chartTrackingRefBased/>
  <w15:docId w15:val="{0EB864D7-DA92-4781-8289-E9485089AF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New College Lanarkshire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k Davidson</dc:creator>
  <cp:keywords/>
  <dc:description/>
  <cp:lastModifiedBy>Zack Davidson</cp:lastModifiedBy>
  <cp:revision>2</cp:revision>
  <dcterms:created xsi:type="dcterms:W3CDTF">2015-10-01T10:50:00Z</dcterms:created>
  <dcterms:modified xsi:type="dcterms:W3CDTF">2015-10-01T10:51:00Z</dcterms:modified>
</cp:coreProperties>
</file>